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 xml:space="preserve">[SRS] [Tên nhóm] </w:t>
                </w:r>
                <w:r>
                  <w:t>Quản lý khách sạn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Phân tích chức năng</w:t>
                </w:r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r>
                  <w:t>Thiết kế chức năng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ú Phạm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r>
                  <w:t xml:space="preserve">Thiết kế </w:t>
                </w:r>
                <w:r w:rsidR="00796742">
                  <w:t>chi tiết các chức năng hệ thống quản lý khách sạn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>Quản lý</w:t>
      </w:r>
      <w:r w:rsidR="00E90026">
        <w:rPr>
          <w:b/>
        </w:rPr>
        <w:t xml:space="preserve"> Thuê</w:t>
      </w:r>
      <w:r w:rsidRPr="00A353AC">
        <w:rPr>
          <w:b/>
        </w:rPr>
        <w:t xml:space="preserve"> Phòng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0976C9" w:rsidRDefault="00E90026" w:rsidP="000976C9">
      <w:pPr>
        <w:pStyle w:val="TuNormal"/>
        <w:keepNext/>
        <w:numPr>
          <w:ilvl w:val="0"/>
          <w:numId w:val="0"/>
        </w:numPr>
        <w:ind w:left="1296"/>
      </w:pPr>
      <w:r>
        <w:object w:dxaOrig="14491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313.5pt" o:ole="">
            <v:imagedata r:id="rId7" o:title=""/>
          </v:shape>
          <o:OLEObject Type="Embed" ProgID="Visio.Drawing.15" ShapeID="_x0000_i1028" DrawAspect="Content" ObjectID="_1572538653" r:id="rId8"/>
        </w:object>
      </w:r>
    </w:p>
    <w:p w:rsidR="00E54A5B" w:rsidRDefault="000976C9" w:rsidP="000976C9">
      <w:pPr>
        <w:pStyle w:val="Caption"/>
      </w:pPr>
      <w:r>
        <w:t xml:space="preserve">Hình </w:t>
      </w:r>
      <w:r w:rsidR="008939AD">
        <w:fldChar w:fldCharType="begin"/>
      </w:r>
      <w:r w:rsidR="008939AD">
        <w:instrText xml:space="preserve"> SEQ Hình \* ARABIC </w:instrText>
      </w:r>
      <w:r w:rsidR="008939AD">
        <w:fldChar w:fldCharType="separate"/>
      </w:r>
      <w:r>
        <w:rPr>
          <w:noProof/>
        </w:rPr>
        <w:t>1</w:t>
      </w:r>
      <w:r w:rsidR="008939AD">
        <w:rPr>
          <w:noProof/>
        </w:rPr>
        <w:fldChar w:fldCharType="end"/>
      </w:r>
      <w:r>
        <w:t xml:space="preserve"> Kiến trúc tổng quan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E90026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124F3A" w:rsidRDefault="007E58D3" w:rsidP="00E90026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E90026">
        <w:t>[FR-01] UCCN – 9.1; [FD-01]</w:t>
      </w:r>
    </w:p>
    <w:p w:rsidR="000976C9" w:rsidRDefault="00E90026" w:rsidP="00E90026">
      <w:pPr>
        <w:pStyle w:val="SubTitle1"/>
        <w:jc w:val="center"/>
      </w:pPr>
      <w:r>
        <w:object w:dxaOrig="3991" w:dyaOrig="9630">
          <v:shape id="_x0000_i1037" type="#_x0000_t75" style="width:199.5pt;height:481.5pt" o:ole="">
            <v:imagedata r:id="rId9" o:title=""/>
          </v:shape>
          <o:OLEObject Type="Embed" ProgID="Visio.Drawing.15" ShapeID="_x0000_i1037" DrawAspect="Content" ObjectID="_1572538654" r:id="rId10"/>
        </w:object>
      </w:r>
    </w:p>
    <w:p w:rsidR="00715417" w:rsidRDefault="000976C9" w:rsidP="000976C9">
      <w:pPr>
        <w:pStyle w:val="Caption"/>
      </w:pPr>
      <w:bookmarkStart w:id="0" w:name="_Ref497621772"/>
      <w:r>
        <w:t xml:space="preserve">Hình </w:t>
      </w:r>
      <w:r w:rsidR="008939AD">
        <w:fldChar w:fldCharType="begin"/>
      </w:r>
      <w:r w:rsidR="008939AD">
        <w:instrText xml:space="preserve"> SEQ Hình \* ARABIC </w:instrText>
      </w:r>
      <w:r w:rsidR="008939AD">
        <w:fldChar w:fldCharType="separate"/>
      </w:r>
      <w:r>
        <w:rPr>
          <w:noProof/>
        </w:rPr>
        <w:t>2</w:t>
      </w:r>
      <w:r w:rsidR="008939AD">
        <w:rPr>
          <w:noProof/>
        </w:rPr>
        <w:fldChar w:fldCharType="end"/>
      </w:r>
      <w:r>
        <w:t xml:space="preserve"> Kiến trúc chi tiết Quản lý</w:t>
      </w:r>
      <w:r w:rsidR="00E90026">
        <w:t xml:space="preserve"> Thuê</w:t>
      </w:r>
      <w:r>
        <w:t xml:space="preserve"> Phòng</w:t>
      </w:r>
      <w:bookmarkEnd w:id="0"/>
    </w:p>
    <w:p w:rsidR="00E54A5B" w:rsidRDefault="00E54A5B" w:rsidP="00F14B9B">
      <w:pPr>
        <w:pStyle w:val="TuNormal"/>
      </w:pPr>
      <w:r>
        <w:t>Quản lý khách hàng</w:t>
      </w:r>
    </w:p>
    <w:p w:rsidR="00A353AC" w:rsidRDefault="00A353AC" w:rsidP="00A353AC">
      <w:pPr>
        <w:pStyle w:val="TuNormal"/>
        <w:numPr>
          <w:ilvl w:val="2"/>
          <w:numId w:val="17"/>
        </w:numPr>
      </w:pPr>
      <w:r>
        <w:t>Sơ đồ hệ thống</w:t>
      </w:r>
    </w:p>
    <w:p w:rsidR="008C5905" w:rsidRDefault="00F14B9B" w:rsidP="00A353AC">
      <w:pPr>
        <w:pStyle w:val="TuNormal"/>
        <w:numPr>
          <w:ilvl w:val="2"/>
          <w:numId w:val="17"/>
        </w:numPr>
      </w:pPr>
      <w:r w:rsidRPr="00F14B9B">
        <w:t>Sơ đồ lớp chi tiết – Quản lý khách hàng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Pr="00F14B9B">
        <w:rPr>
          <w:b/>
        </w:rPr>
        <w:t>DCLS_</w:t>
      </w:r>
      <w:r w:rsidR="00E90026">
        <w:rPr>
          <w:b/>
        </w:rPr>
        <w:t>ThuePhong</w:t>
      </w:r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lastRenderedPageBreak/>
        <w:t>Quản lý phòng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E90026">
        <w:t>Thue</w:t>
      </w:r>
      <w:r w:rsidRPr="001A0E31">
        <w:t>Phong_01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t>Màn hình danh sách phòng</w:t>
      </w:r>
    </w:p>
    <w:p w:rsidR="001E5EB1" w:rsidRDefault="00375896" w:rsidP="00641753">
      <w:pPr>
        <w:pStyle w:val="TuNormal"/>
        <w:numPr>
          <w:ilvl w:val="0"/>
          <w:numId w:val="0"/>
        </w:numPr>
        <w:ind w:left="720"/>
      </w:pPr>
      <w:r>
        <w:object w:dxaOrig="9375" w:dyaOrig="3841">
          <v:shape id="_x0000_i1038" type="#_x0000_t75" style="width:468.75pt;height:192pt" o:ole="">
            <v:imagedata r:id="rId11" o:title=""/>
          </v:shape>
          <o:OLEObject Type="Embed" ProgID="Visio.Drawing.15" ShapeID="_x0000_i1038" DrawAspect="Content" ObjectID="_1572538655" r:id="rId12"/>
        </w:object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9F6F54">
            <w:pPr>
              <w:pStyle w:val="MyTable1"/>
            </w:pPr>
            <w:r>
              <w:t xml:space="preserve">Danh sách control tìm kiếm thông tin, bao gồm tìm theo nhiều tiêu chí, </w:t>
            </w:r>
            <w:r w:rsidR="009F6F54">
              <w:t>đã trả phòng hay chưa trả phòng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 xml:space="preserve">Danh sách các </w:t>
            </w:r>
            <w:r w:rsidR="009F6F54">
              <w:t xml:space="preserve">thông tin thuê </w:t>
            </w:r>
            <w:r>
              <w:t xml:space="preserve">phòng biểu diễn dưới dạng lưới (grid) với dòng và cột. 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641753" w:rsidTr="006C5FB2">
        <w:tc>
          <w:tcPr>
            <w:tcW w:w="763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41753" w:rsidRDefault="009F6F54" w:rsidP="009F6F54">
            <w:pPr>
              <w:pStyle w:val="MyTable1"/>
            </w:pPr>
            <w:r>
              <w:t>Cập nhật thông tin thuê</w:t>
            </w:r>
            <w:r w:rsidR="00641753">
              <w:t xml:space="preserve"> phòng. </w:t>
            </w:r>
            <w:r>
              <w:t>Chỉnh sửa lại các dữ liệu trong thông tin thuê phòng</w:t>
            </w:r>
          </w:p>
        </w:tc>
      </w:tr>
    </w:tbl>
    <w:p w:rsidR="00B95783" w:rsidRDefault="00B95783" w:rsidP="00B95783">
      <w:pPr>
        <w:pStyle w:val="TuNormal"/>
        <w:numPr>
          <w:ilvl w:val="2"/>
          <w:numId w:val="17"/>
        </w:numPr>
      </w:pPr>
      <w:r>
        <w:t xml:space="preserve">Màn hình </w:t>
      </w:r>
      <w:r>
        <w:t>cập nhật</w:t>
      </w:r>
      <w:r>
        <w:t xml:space="preserve"> thông tin </w:t>
      </w:r>
      <w:r>
        <w:t>thuê phòng</w:t>
      </w:r>
    </w:p>
    <w:p w:rsidR="00B95783" w:rsidRDefault="00B95783" w:rsidP="00B95783">
      <w:pPr>
        <w:pStyle w:val="TuNormal"/>
        <w:numPr>
          <w:ilvl w:val="0"/>
          <w:numId w:val="0"/>
        </w:numPr>
        <w:ind w:left="1296" w:hanging="576"/>
      </w:pPr>
    </w:p>
    <w:p w:rsidR="00B95783" w:rsidRPr="001E5EB1" w:rsidRDefault="00B95783" w:rsidP="00B95783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95783" w:rsidTr="006F5EF2">
        <w:tc>
          <w:tcPr>
            <w:tcW w:w="763" w:type="dxa"/>
          </w:tcPr>
          <w:p w:rsidR="00B95783" w:rsidRDefault="00B95783" w:rsidP="006F5EF2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95783" w:rsidRDefault="00B95783" w:rsidP="006F5EF2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95783" w:rsidRDefault="00B95783" w:rsidP="006F5EF2">
            <w:pPr>
              <w:pStyle w:val="MyTable1"/>
            </w:pPr>
            <w:r>
              <w:t>Mô tả</w:t>
            </w:r>
          </w:p>
        </w:tc>
      </w:tr>
      <w:tr w:rsidR="00B95783" w:rsidTr="006F5EF2">
        <w:tc>
          <w:tcPr>
            <w:tcW w:w="763" w:type="dxa"/>
          </w:tcPr>
          <w:p w:rsidR="00B95783" w:rsidRDefault="00B95783" w:rsidP="006F5EF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95783" w:rsidRDefault="00B95783" w:rsidP="006F5EF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95783" w:rsidRDefault="00B95783" w:rsidP="006F5EF2">
            <w:pPr>
              <w:pStyle w:val="MyTable1"/>
            </w:pPr>
            <w:r>
              <w:t>Các thông tin cơ bản của thuê phòng: Mã thuê phòng, mã đặt phòng, tên khách hàng</w:t>
            </w:r>
          </w:p>
        </w:tc>
      </w:tr>
      <w:tr w:rsidR="00B95783" w:rsidTr="006F5EF2">
        <w:tc>
          <w:tcPr>
            <w:tcW w:w="763" w:type="dxa"/>
          </w:tcPr>
          <w:p w:rsidR="00B95783" w:rsidRDefault="00B95783" w:rsidP="006F5EF2">
            <w:pPr>
              <w:pStyle w:val="MyTable1"/>
            </w:pPr>
            <w:r>
              <w:lastRenderedPageBreak/>
              <w:t>2</w:t>
            </w:r>
          </w:p>
        </w:tc>
        <w:tc>
          <w:tcPr>
            <w:tcW w:w="1676" w:type="dxa"/>
          </w:tcPr>
          <w:p w:rsidR="00B95783" w:rsidRDefault="00B95783" w:rsidP="006F5EF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5783" w:rsidRDefault="00B95783" w:rsidP="00B95783">
            <w:pPr>
              <w:pStyle w:val="MyTable1"/>
            </w:pPr>
            <w:r>
              <w:t xml:space="preserve">Thông tin chung </w:t>
            </w:r>
            <w:r>
              <w:t>về thuê phòng</w:t>
            </w:r>
            <w:r>
              <w:t xml:space="preserve"> như: </w:t>
            </w:r>
            <w:r>
              <w:t>ngày giờ nhận phòng, ngày giờ trả phòng (nếu đã trả), hành lý ký gửi, giấy tờ tạm giữ.</w:t>
            </w:r>
            <w:r>
              <w:t xml:space="preserve"> </w:t>
            </w:r>
          </w:p>
        </w:tc>
      </w:tr>
      <w:tr w:rsidR="00B95783" w:rsidTr="006F5EF2">
        <w:tc>
          <w:tcPr>
            <w:tcW w:w="763" w:type="dxa"/>
          </w:tcPr>
          <w:p w:rsidR="00B95783" w:rsidRDefault="00B95783" w:rsidP="006F5EF2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5783" w:rsidRDefault="00B95783" w:rsidP="006F5EF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5783" w:rsidRDefault="00B95783" w:rsidP="006F5EF2">
            <w:pPr>
              <w:pStyle w:val="MyTable1"/>
            </w:pPr>
            <w:r>
              <w:t>Nếu người dùng muốn chỉnh sửa thông tin trực tiếp</w:t>
            </w:r>
          </w:p>
        </w:tc>
      </w:tr>
      <w:tr w:rsidR="00B95783" w:rsidTr="006F5EF2">
        <w:tc>
          <w:tcPr>
            <w:tcW w:w="763" w:type="dxa"/>
          </w:tcPr>
          <w:p w:rsidR="00B95783" w:rsidRDefault="00B95783" w:rsidP="006F5EF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5783" w:rsidRDefault="00B95783" w:rsidP="006F5EF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5783" w:rsidRDefault="00B95783" w:rsidP="006F5EF2">
            <w:pPr>
              <w:pStyle w:val="MyTable1"/>
            </w:pPr>
            <w:r>
              <w:t>Nếu người dùng muốn lưu những thông tin cần chỉnh sửa.</w:t>
            </w:r>
          </w:p>
        </w:tc>
      </w:tr>
    </w:tbl>
    <w:p w:rsidR="00B95783" w:rsidRDefault="00B95783" w:rsidP="00B95783">
      <w:pPr>
        <w:pStyle w:val="TuStyle-Title1"/>
        <w:numPr>
          <w:ilvl w:val="0"/>
          <w:numId w:val="0"/>
        </w:numPr>
        <w:ind w:left="576"/>
      </w:pPr>
    </w:p>
    <w:p w:rsidR="002279E0" w:rsidRDefault="00CA2B1A" w:rsidP="00CA2B1A">
      <w:pPr>
        <w:pStyle w:val="TuStyle-Title1"/>
      </w:pPr>
      <w:r>
        <w:t>Thành phần Service</w:t>
      </w:r>
    </w:p>
    <w:p w:rsidR="008C5E14" w:rsidRDefault="008C5E14" w:rsidP="008C5E14">
      <w:pPr>
        <w:pStyle w:val="TuNormal"/>
      </w:pPr>
      <w:r>
        <w:t>Lớp</w:t>
      </w:r>
      <w:r w:rsidR="009F6F54">
        <w:t xml:space="preserve"> Thue</w:t>
      </w:r>
      <w:r>
        <w:t>Phong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r>
        <w:t>Phương thức Them</w:t>
      </w:r>
      <w:r w:rsidR="00B95783">
        <w:t>ThongTinThue</w:t>
      </w:r>
      <w:r>
        <w:t>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0B0DEA" w:rsidRDefault="000B0DEA" w:rsidP="00B95783">
            <w:pPr>
              <w:pStyle w:val="MyTable"/>
            </w:pPr>
            <w:r w:rsidRPr="00B9278F">
              <w:t>UC</w:t>
            </w:r>
            <w:r>
              <w:t>CN-</w:t>
            </w:r>
            <w:r w:rsidR="00B95783">
              <w:t>9.1</w:t>
            </w:r>
          </w:p>
        </w:tc>
      </w:tr>
      <w:tr w:rsidR="000B0DEA" w:rsidTr="00D32D6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0B0DEA" w:rsidRDefault="000B0DEA" w:rsidP="000B0DEA">
            <w:pPr>
              <w:pStyle w:val="MyTable"/>
            </w:pPr>
            <w:r>
              <w:t>Them</w:t>
            </w:r>
            <w:r w:rsidR="00B95783">
              <w:t>ThongTinThue</w:t>
            </w:r>
            <w:r>
              <w:t>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0B0DEA" w:rsidRDefault="00B95783" w:rsidP="000B0DEA">
            <w:pPr>
              <w:pStyle w:val="MyTable"/>
            </w:pPr>
            <w:r>
              <w:t>ThongTinThue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>v</w:t>
            </w:r>
            <w:r w:rsidR="000B0DEA">
              <w:t>oid</w:t>
            </w:r>
          </w:p>
        </w:tc>
      </w:tr>
      <w:tr w:rsidR="000B0DEA" w:rsidTr="00D32D6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 xml:space="preserve">B1: Nhận thông tin </w:t>
            </w:r>
            <w:r w:rsidR="00B95783">
              <w:t xml:space="preserve">thuê phòng </w:t>
            </w:r>
            <w:r>
              <w:t>từ Controller</w:t>
            </w:r>
          </w:p>
          <w:p w:rsidR="00342928" w:rsidRDefault="00342928" w:rsidP="000B0DEA">
            <w:pPr>
              <w:pStyle w:val="MyTable"/>
            </w:pPr>
            <w:r>
              <w:t>B2: Ghi log</w:t>
            </w:r>
          </w:p>
          <w:p w:rsidR="00342928" w:rsidRDefault="00342928" w:rsidP="000B0DEA">
            <w:pPr>
              <w:pStyle w:val="MyTable"/>
            </w:pPr>
            <w:r>
              <w:t>B3: Gọi phương thức thêm thông tin</w:t>
            </w:r>
            <w:r w:rsidR="00B95783">
              <w:t xml:space="preserve"> thuê</w:t>
            </w:r>
            <w:r>
              <w:t xml:space="preserve"> phòng từ IRepository</w:t>
            </w:r>
          </w:p>
          <w:p w:rsidR="00342928" w:rsidRDefault="00342928" w:rsidP="000B0DEA">
            <w:pPr>
              <w:pStyle w:val="MyTable"/>
            </w:pPr>
            <w:r>
              <w:t>B4: Ghi log</w:t>
            </w:r>
          </w:p>
          <w:p w:rsidR="00342928" w:rsidRDefault="00342928" w:rsidP="000B0DEA">
            <w:pPr>
              <w:pStyle w:val="MyTable"/>
            </w:pPr>
            <w:r>
              <w:t>B5. Kết thúc</w:t>
            </w:r>
          </w:p>
        </w:tc>
      </w:tr>
      <w:tr w:rsidR="00342928" w:rsidTr="00D32D6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342928" w:rsidRDefault="00342928" w:rsidP="000B0DEA">
            <w:pPr>
              <w:pStyle w:val="MyTable"/>
            </w:pPr>
            <w:r>
              <w:lastRenderedPageBreak/>
              <w:t>Luồn xử lý</w:t>
            </w:r>
          </w:p>
        </w:tc>
        <w:tc>
          <w:tcPr>
            <w:tcW w:w="8761" w:type="dxa"/>
          </w:tcPr>
          <w:p w:rsidR="00342928" w:rsidRDefault="008B3BE6" w:rsidP="000B0DEA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619500"/>
                  <wp:effectExtent l="0" t="0" r="952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61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C5E14" w:rsidRDefault="008C5E14" w:rsidP="008C5E14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4"/>
        </w:numPr>
      </w:pPr>
      <w:r>
        <w:t>Phương thứ</w:t>
      </w:r>
      <w:r>
        <w:t>c Xem</w:t>
      </w:r>
      <w:r>
        <w:t>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Xem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 xml:space="preserve">B3: Gọi phương thức </w:t>
            </w:r>
            <w:r>
              <w:t>xem</w:t>
            </w:r>
            <w:r>
              <w:t xml:space="preserve">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Luồn xử lý</w:t>
            </w:r>
          </w:p>
        </w:tc>
        <w:tc>
          <w:tcPr>
            <w:tcW w:w="8761" w:type="dxa"/>
          </w:tcPr>
          <w:p w:rsidR="00B95783" w:rsidRDefault="008B3BE6" w:rsidP="006F5EF2">
            <w:pPr>
              <w:pStyle w:val="MyTable"/>
            </w:pPr>
            <w:bookmarkStart w:id="1" w:name="_GoBack"/>
            <w:bookmarkEnd w:id="1"/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590925"/>
                  <wp:effectExtent l="0" t="0" r="9525" b="952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590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5"/>
        </w:numPr>
      </w:pPr>
      <w:r>
        <w:t xml:space="preserve">Phương thức </w:t>
      </w:r>
      <w:r>
        <w:t>CapNhat</w:t>
      </w:r>
      <w:r>
        <w:t>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CapNhat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 xml:space="preserve">B3: Gọi phương thức </w:t>
            </w:r>
            <w:r>
              <w:t>cập nhật</w:t>
            </w:r>
            <w:r>
              <w:t xml:space="preserve">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Luồn xử lý</w:t>
            </w:r>
          </w:p>
        </w:tc>
        <w:tc>
          <w:tcPr>
            <w:tcW w:w="8761" w:type="dxa"/>
          </w:tcPr>
          <w:p w:rsidR="00B95783" w:rsidRDefault="008B3BE6" w:rsidP="006F5EF2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619500"/>
                  <wp:effectExtent l="0" t="0" r="952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61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E33DA0" w:rsidRDefault="00E33DA0" w:rsidP="00E33DA0">
      <w:pPr>
        <w:pStyle w:val="TuStyle-Title1"/>
      </w:pPr>
      <w:r>
        <w:t>Thành phần Data Access Object – DAO</w:t>
      </w:r>
    </w:p>
    <w:p w:rsidR="00E33DA0" w:rsidRDefault="000976C9" w:rsidP="000976C9">
      <w:pPr>
        <w:pStyle w:val="TuStyle-Title1"/>
      </w:pPr>
      <w:r>
        <w:t>Thành phần Model</w:t>
      </w:r>
    </w:p>
    <w:p w:rsidR="000976C9" w:rsidRDefault="000976C9" w:rsidP="000976C9">
      <w:pPr>
        <w:pStyle w:val="TuNormal"/>
      </w:pPr>
      <w:r>
        <w:t xml:space="preserve">Class </w:t>
      </w:r>
      <w:r w:rsidR="00B95783">
        <w:t>ThuePhong</w:t>
      </w:r>
    </w:p>
    <w:p w:rsidR="000976C9" w:rsidRDefault="000976C9" w:rsidP="000976C9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2</w:t>
      </w:r>
      <w:r>
        <w:t xml:space="preserve"> Kiến trúc chi tiết Quản lý Phòng</w:t>
      </w:r>
      <w:r>
        <w:fldChar w:fldCharType="end"/>
      </w:r>
    </w:p>
    <w:sectPr w:rsidR="000976C9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B81EFD7A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activeWritingStyle w:appName="MSWord" w:lang="en-US" w:vendorID="64" w:dllVersion="6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5332"/>
    <w:rsid w:val="000705E8"/>
    <w:rsid w:val="000976C9"/>
    <w:rsid w:val="000B0DEA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A0E31"/>
    <w:rsid w:val="001E00A7"/>
    <w:rsid w:val="001E5EB1"/>
    <w:rsid w:val="001F0ACC"/>
    <w:rsid w:val="00201A91"/>
    <w:rsid w:val="0022676A"/>
    <w:rsid w:val="002279E0"/>
    <w:rsid w:val="002723AE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75896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CFE"/>
    <w:rsid w:val="0069091F"/>
    <w:rsid w:val="00691A82"/>
    <w:rsid w:val="006C5FB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939AD"/>
    <w:rsid w:val="008B3BE6"/>
    <w:rsid w:val="008C5905"/>
    <w:rsid w:val="008C5E14"/>
    <w:rsid w:val="008F333B"/>
    <w:rsid w:val="00985201"/>
    <w:rsid w:val="00990E65"/>
    <w:rsid w:val="009A4500"/>
    <w:rsid w:val="009C254D"/>
    <w:rsid w:val="009F3F79"/>
    <w:rsid w:val="009F6F54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95783"/>
    <w:rsid w:val="00BB2A5D"/>
    <w:rsid w:val="00BC6878"/>
    <w:rsid w:val="00BD3AFC"/>
    <w:rsid w:val="00BE1B97"/>
    <w:rsid w:val="00C37EC7"/>
    <w:rsid w:val="00C63029"/>
    <w:rsid w:val="00CA2B1A"/>
    <w:rsid w:val="00CA55BD"/>
    <w:rsid w:val="00CA7BE4"/>
    <w:rsid w:val="00CB4846"/>
    <w:rsid w:val="00D00FFB"/>
    <w:rsid w:val="00D01F2F"/>
    <w:rsid w:val="00D200F6"/>
    <w:rsid w:val="00D32D61"/>
    <w:rsid w:val="00D77D08"/>
    <w:rsid w:val="00D92C1E"/>
    <w:rsid w:val="00D970A0"/>
    <w:rsid w:val="00DB4D06"/>
    <w:rsid w:val="00DF4F99"/>
    <w:rsid w:val="00DF7838"/>
    <w:rsid w:val="00E01493"/>
    <w:rsid w:val="00E33DA0"/>
    <w:rsid w:val="00E54A5B"/>
    <w:rsid w:val="00E76878"/>
    <w:rsid w:val="00E90026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2EBA51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66B5C3C-25E7-4AEA-AF5E-75886F4217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467</Words>
  <Characters>2663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2</cp:revision>
  <dcterms:created xsi:type="dcterms:W3CDTF">2017-11-18T12:31:00Z</dcterms:created>
  <dcterms:modified xsi:type="dcterms:W3CDTF">2017-11-18T12:31:00Z</dcterms:modified>
  <cp:contentStatus/>
</cp:coreProperties>
</file>